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D4580B">
          <w:t>コーディング手法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264850">
        <w:fldChar w:fldCharType="begin"/>
      </w:r>
      <w:r w:rsidR="00264850">
        <w:instrText xml:space="preserve"> SUBJECT   \* MERGEFORMAT </w:instrText>
      </w:r>
      <w:r w:rsidR="00264850">
        <w:fldChar w:fldCharType="separate"/>
      </w:r>
      <w:r w:rsidR="00D4580B">
        <w:t>コンパイルの効率化と処理把握のための厳密なコーディング</w:t>
      </w:r>
      <w:r w:rsidR="00264850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D4580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  <w:bookmarkStart w:id="0" w:name="_GoBack"/>
      <w:bookmarkEnd w:id="0"/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18814E02" w14:textId="77777777" w:rsidR="00D4580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254" w:history="1">
        <w:r w:rsidR="00D4580B" w:rsidRPr="00E916EF">
          <w:rPr>
            <w:rStyle w:val="afff3"/>
            <w:rFonts w:ascii="Wingdings" w:hAnsi="Wingdings"/>
          </w:rPr>
          <w:t></w:t>
        </w:r>
        <w:r w:rsidR="00D4580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D4580B" w:rsidRPr="00E916EF">
          <w:rPr>
            <w:rStyle w:val="afff3"/>
            <w:rFonts w:hint="eastAsia"/>
          </w:rPr>
          <w:t>概略</w:t>
        </w:r>
        <w:r w:rsidR="00D4580B">
          <w:rPr>
            <w:webHidden/>
          </w:rPr>
          <w:tab/>
        </w:r>
        <w:r w:rsidR="00D4580B">
          <w:rPr>
            <w:webHidden/>
          </w:rPr>
          <w:fldChar w:fldCharType="begin"/>
        </w:r>
        <w:r w:rsidR="00D4580B">
          <w:rPr>
            <w:webHidden/>
          </w:rPr>
          <w:instrText xml:space="preserve"> PAGEREF _Toc377443254 \h </w:instrText>
        </w:r>
        <w:r w:rsidR="00D4580B">
          <w:rPr>
            <w:webHidden/>
          </w:rPr>
        </w:r>
        <w:r w:rsidR="00D4580B">
          <w:rPr>
            <w:webHidden/>
          </w:rPr>
          <w:fldChar w:fldCharType="separate"/>
        </w:r>
        <w:r w:rsidR="00D4580B">
          <w:rPr>
            <w:webHidden/>
          </w:rPr>
          <w:t>1</w:t>
        </w:r>
        <w:r w:rsidR="00D4580B">
          <w:rPr>
            <w:webHidden/>
          </w:rPr>
          <w:fldChar w:fldCharType="end"/>
        </w:r>
      </w:hyperlink>
    </w:p>
    <w:p w14:paraId="339A5B60" w14:textId="77777777" w:rsidR="00D4580B" w:rsidRDefault="00D4580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255" w:history="1">
        <w:r w:rsidRPr="00E916E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916EF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3B031A4" w14:textId="77777777" w:rsidR="00D4580B" w:rsidRDefault="00D4580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256" w:history="1">
        <w:r w:rsidRPr="00E916E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916EF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96D2A28" w14:textId="77777777" w:rsidR="00D4580B" w:rsidRDefault="00D4580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257" w:history="1">
        <w:r w:rsidRPr="00E916E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E916EF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BF7289B" w14:textId="77777777" w:rsidR="00D4580B" w:rsidRDefault="00D4580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258" w:history="1">
        <w:r w:rsidRPr="00E916E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E916EF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3DDA79C" w14:textId="77777777" w:rsidR="00D4580B" w:rsidRDefault="00D4580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259" w:history="1">
        <w:r w:rsidRPr="00E916E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916EF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973FBB0" w14:textId="77777777" w:rsidR="00D4580B" w:rsidRDefault="00D4580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260" w:history="1">
        <w:r w:rsidRPr="00E916E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916EF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18B7DFC" w14:textId="77777777" w:rsidR="00D4580B" w:rsidRDefault="00D4580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261" w:history="1">
        <w:r w:rsidRPr="00E916E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916EF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325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325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25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25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25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25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514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26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326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D4580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264850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D4580B">
        <w:t>コーディング手法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957B11" w14:textId="77777777" w:rsidR="00264850" w:rsidRDefault="00264850" w:rsidP="002B2600">
      <w:r>
        <w:separator/>
      </w:r>
    </w:p>
  </w:endnote>
  <w:endnote w:type="continuationSeparator" w:id="0">
    <w:p w14:paraId="7AB77D02" w14:textId="77777777" w:rsidR="00264850" w:rsidRDefault="00264850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87237">
      <w:rPr>
        <w:rFonts w:hint="eastAsia"/>
      </w:rPr>
      <w:t>コーディング手法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87237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87237">
      <w:rPr>
        <w:rFonts w:hint="eastAsia"/>
      </w:rPr>
      <w:t>コーディング手法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87237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87237">
      <w:rPr>
        <w:rFonts w:hint="eastAsia"/>
      </w:rPr>
      <w:t>コーディング手法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87237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87237">
      <w:rPr>
        <w:rFonts w:hint="eastAsia"/>
      </w:rPr>
      <w:t>コーディング手法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87237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040C8E" w14:textId="77777777" w:rsidR="00264850" w:rsidRDefault="00264850" w:rsidP="002B2600">
      <w:r>
        <w:separator/>
      </w:r>
    </w:p>
  </w:footnote>
  <w:footnote w:type="continuationSeparator" w:id="0">
    <w:p w14:paraId="4A07872A" w14:textId="77777777" w:rsidR="00264850" w:rsidRDefault="00264850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264850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264850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264850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87237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264850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264850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264850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264850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264850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264850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264850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264850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264850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264850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264850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264850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264850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264850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264850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87237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4850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580B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B3C73C-6C81-4E37-B0E4-120578EAD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1</TotalTime>
  <Pages>7</Pages>
  <Words>161</Words>
  <Characters>922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コーディング手法</dc:title>
  <dc:subject>コンパイルの効率化と処理把握のための厳密なコーディング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1:13:00Z</dcterms:modified>
  <cp:category>仕様・設計書</cp:category>
  <cp:contentStatus/>
</cp:coreProperties>
</file>